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8C1C80">
      <w:pPr>
        <w:rPr>
          <w:rFonts w:ascii="华文楷体" w:eastAsia="华文楷体" w:hAnsi="华文楷体"/>
        </w:rPr>
      </w:pPr>
      <w:r>
        <w:object w:dxaOrig="9553" w:dyaOrig="9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4.75pt;height:423.75pt" o:ole="">
            <v:imagedata r:id="rId7" o:title=""/>
          </v:shape>
          <o:OLEObject Type="Embed" ProgID="Visio.Drawing.11" ShapeID="_x0000_i1034" DrawAspect="Content" ObjectID="_1326176108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FD28C4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892" w:dyaOrig="6779">
          <v:shape id="_x0000_i1025" type="#_x0000_t75" style="width:394.5pt;height:339pt" o:ole="">
            <v:imagedata r:id="rId9" o:title=""/>
          </v:shape>
          <o:OLEObject Type="Embed" ProgID="Visio.Drawing.11" ShapeID="_x0000_i1025" DrawAspect="Content" ObjectID="_1326176109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084FB0">
      <w:pPr>
        <w:rPr>
          <w:rFonts w:ascii="华文楷体" w:eastAsia="华文楷体" w:hAnsi="华文楷体"/>
        </w:rPr>
      </w:pPr>
      <w:r>
        <w:object w:dxaOrig="9108" w:dyaOrig="7791">
          <v:shape id="_x0000_i1026" type="#_x0000_t75" style="width:414.75pt;height:354.75pt" o:ole="">
            <v:imagedata r:id="rId11" o:title=""/>
          </v:shape>
          <o:OLEObject Type="Embed" ProgID="Visio.Drawing.11" ShapeID="_x0000_i1026" DrawAspect="Content" ObjectID="_1326176110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842DEA">
      <w:pPr>
        <w:rPr>
          <w:rFonts w:ascii="华文楷体" w:eastAsia="华文楷体" w:hAnsi="华文楷体"/>
        </w:rPr>
      </w:pPr>
      <w:r>
        <w:object w:dxaOrig="10842" w:dyaOrig="7243">
          <v:shape id="_x0000_i1027" type="#_x0000_t75" style="width:415.5pt;height:277.5pt" o:ole="">
            <v:imagedata r:id="rId13" o:title=""/>
          </v:shape>
          <o:OLEObject Type="Embed" ProgID="Visio.Drawing.11" ShapeID="_x0000_i1027" DrawAspect="Content" ObjectID="_1326176111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F64ABA">
      <w:pPr>
        <w:rPr>
          <w:rFonts w:ascii="华文楷体" w:eastAsia="华文楷体" w:hAnsi="华文楷体"/>
        </w:rPr>
      </w:pPr>
      <w:r>
        <w:object w:dxaOrig="12110" w:dyaOrig="13205">
          <v:shape id="_x0000_i1028" type="#_x0000_t75" style="width:414.75pt;height:452.25pt" o:ole="">
            <v:imagedata r:id="rId15" o:title=""/>
          </v:shape>
          <o:OLEObject Type="Embed" ProgID="Visio.Drawing.11" ShapeID="_x0000_i1028" DrawAspect="Content" ObjectID="_1326176112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215583">
      <w:pPr>
        <w:rPr>
          <w:rFonts w:ascii="华文楷体" w:eastAsia="华文楷体" w:hAnsi="华文楷体"/>
        </w:rPr>
      </w:pPr>
      <w:r>
        <w:object w:dxaOrig="9728" w:dyaOrig="14236">
          <v:shape id="_x0000_i1029" type="#_x0000_t75" style="width:414.75pt;height:607.5pt" o:ole="">
            <v:imagedata r:id="rId17" o:title=""/>
          </v:shape>
          <o:OLEObject Type="Embed" ProgID="Visio.Drawing.11" ShapeID="_x0000_i1029" DrawAspect="Content" ObjectID="_1326176113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30" type="#_x0000_t75" style="width:347.25pt;height:159pt" o:ole="">
            <v:imagedata r:id="rId19" o:title=""/>
          </v:shape>
          <o:OLEObject Type="Embed" ProgID="Visio.Drawing.11" ShapeID="_x0000_i1030" DrawAspect="Content" ObjectID="_1326176114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874BF9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6271" w:dyaOrig="2813">
          <v:shape id="_x0000_i1031" type="#_x0000_t75" style="width:313.5pt;height:141pt" o:ole="">
            <v:imagedata r:id="rId21" o:title=""/>
          </v:shape>
          <o:OLEObject Type="Embed" ProgID="Visio.Drawing.11" ShapeID="_x0000_i1031" DrawAspect="Content" ObjectID="_1326176115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DE3BE2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4034" w:dyaOrig="2627">
          <v:shape id="_x0000_i1032" type="#_x0000_t75" style="width:201.75pt;height:131.25pt" o:ole="">
            <v:imagedata r:id="rId23" o:title=""/>
          </v:shape>
          <o:OLEObject Type="Embed" ProgID="Visio.Drawing.11" ShapeID="_x0000_i1032" DrawAspect="Content" ObjectID="_1326176116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AC1354">
      <w:pPr>
        <w:rPr>
          <w:rFonts w:ascii="华文楷体" w:eastAsia="华文楷体" w:hAnsi="华文楷体"/>
        </w:rPr>
      </w:pPr>
      <w:r>
        <w:object w:dxaOrig="3874" w:dyaOrig="3111">
          <v:shape id="_x0000_i1033" type="#_x0000_t75" style="width:193.5pt;height:155.25pt" o:ole="">
            <v:imagedata r:id="rId25" o:title=""/>
          </v:shape>
          <o:OLEObject Type="Embed" ProgID="Visio.Drawing.11" ShapeID="_x0000_i1033" DrawAspect="Content" ObjectID="_1326176117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B438F" w:rsidRDefault="00AB438F" w:rsidP="00C0185D">
      <w:r>
        <w:separator/>
      </w:r>
    </w:p>
  </w:endnote>
  <w:endnote w:type="continuationSeparator" w:id="0">
    <w:p w:rsidR="00AB438F" w:rsidRDefault="00AB438F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B438F" w:rsidRDefault="00AB438F" w:rsidP="00C0185D">
      <w:r>
        <w:separator/>
      </w:r>
    </w:p>
  </w:footnote>
  <w:footnote w:type="continuationSeparator" w:id="0">
    <w:p w:rsidR="00AB438F" w:rsidRDefault="00AB438F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62DDD"/>
    <w:rsid w:val="001721FF"/>
    <w:rsid w:val="00177BF2"/>
    <w:rsid w:val="001E35AE"/>
    <w:rsid w:val="001F3B77"/>
    <w:rsid w:val="00215583"/>
    <w:rsid w:val="0023334C"/>
    <w:rsid w:val="00253CB6"/>
    <w:rsid w:val="002A2F1D"/>
    <w:rsid w:val="002E4F6E"/>
    <w:rsid w:val="003037C8"/>
    <w:rsid w:val="003145BA"/>
    <w:rsid w:val="003E72AC"/>
    <w:rsid w:val="004B0418"/>
    <w:rsid w:val="005C29F6"/>
    <w:rsid w:val="00603C43"/>
    <w:rsid w:val="00641F70"/>
    <w:rsid w:val="0064774D"/>
    <w:rsid w:val="00682C72"/>
    <w:rsid w:val="00746D1C"/>
    <w:rsid w:val="007903C1"/>
    <w:rsid w:val="007F6CAC"/>
    <w:rsid w:val="008378BE"/>
    <w:rsid w:val="00842150"/>
    <w:rsid w:val="00842DEA"/>
    <w:rsid w:val="00844957"/>
    <w:rsid w:val="00863630"/>
    <w:rsid w:val="00874BF9"/>
    <w:rsid w:val="008A5592"/>
    <w:rsid w:val="008C1C80"/>
    <w:rsid w:val="008C2F75"/>
    <w:rsid w:val="008E5075"/>
    <w:rsid w:val="0090481B"/>
    <w:rsid w:val="00904D65"/>
    <w:rsid w:val="009741ED"/>
    <w:rsid w:val="00A010E3"/>
    <w:rsid w:val="00A734F9"/>
    <w:rsid w:val="00AB438F"/>
    <w:rsid w:val="00AC1354"/>
    <w:rsid w:val="00AF5044"/>
    <w:rsid w:val="00B0752D"/>
    <w:rsid w:val="00B312B3"/>
    <w:rsid w:val="00B51398"/>
    <w:rsid w:val="00C0185D"/>
    <w:rsid w:val="00C81F92"/>
    <w:rsid w:val="00CB3489"/>
    <w:rsid w:val="00CC152D"/>
    <w:rsid w:val="00CE60D6"/>
    <w:rsid w:val="00D02AED"/>
    <w:rsid w:val="00D815BB"/>
    <w:rsid w:val="00DE3BE2"/>
    <w:rsid w:val="00E82018"/>
    <w:rsid w:val="00E976BD"/>
    <w:rsid w:val="00EB4A2B"/>
    <w:rsid w:val="00EE76D6"/>
    <w:rsid w:val="00F52E39"/>
    <w:rsid w:val="00F64ABA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8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65</cp:revision>
  <dcterms:created xsi:type="dcterms:W3CDTF">2010-01-25T10:08:00Z</dcterms:created>
  <dcterms:modified xsi:type="dcterms:W3CDTF">2010-01-28T01:29:00Z</dcterms:modified>
</cp:coreProperties>
</file>